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623B2" w:rsidRPr="005943C2" w:rsidRDefault="00FC0B9D">
      <w:pPr>
        <w:rPr>
          <w:rFonts w:ascii="Times New Roman" w:hAnsi="Times New Roman" w:cs="Times New Roman"/>
          <w:b/>
          <w:sz w:val="28"/>
          <w:szCs w:val="28"/>
        </w:rPr>
      </w:pPr>
      <w:r w:rsidRPr="005943C2">
        <w:rPr>
          <w:rFonts w:ascii="Times New Roman" w:hAnsi="Times New Roman" w:cs="Times New Roman"/>
          <w:b/>
          <w:sz w:val="28"/>
          <w:szCs w:val="28"/>
        </w:rPr>
        <w:t>Link to repository:</w:t>
      </w:r>
      <w:r w:rsidR="001A0362" w:rsidRPr="005943C2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833C70" w:rsidRPr="00833C70" w:rsidRDefault="00A463B7">
      <w:r w:rsidRPr="00A463B7">
        <w:t>https://ManichandraG@bitbucket.org/mabhinaya/team03_project.git</w:t>
      </w:r>
    </w:p>
    <w:p w:rsidR="00F2135D" w:rsidRDefault="00F2135D">
      <w:pPr>
        <w:rPr>
          <w:rFonts w:ascii="Times New Roman" w:hAnsi="Times New Roman" w:cs="Times New Roman"/>
          <w:b/>
          <w:sz w:val="28"/>
          <w:szCs w:val="28"/>
        </w:rPr>
      </w:pPr>
      <w:r w:rsidRPr="005943C2">
        <w:rPr>
          <w:rFonts w:ascii="Times New Roman" w:hAnsi="Times New Roman" w:cs="Times New Roman"/>
          <w:b/>
          <w:sz w:val="28"/>
          <w:szCs w:val="28"/>
        </w:rPr>
        <w:t>List of team contributions:</w:t>
      </w:r>
    </w:p>
    <w:p w:rsidR="00486D88" w:rsidRDefault="00833C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Manichandra </w:t>
      </w:r>
      <w:proofErr w:type="gramStart"/>
      <w:r>
        <w:rPr>
          <w:rFonts w:ascii="Times New Roman" w:hAnsi="Times New Roman" w:cs="Times New Roman"/>
          <w:sz w:val="28"/>
          <w:szCs w:val="28"/>
        </w:rPr>
        <w:t>Gampa</w:t>
      </w:r>
      <w:r w:rsidR="00486D88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="00486D8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86D88" w:rsidRPr="00132672" w:rsidRDefault="00D351DB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Project documentation and presentation.</w:t>
      </w:r>
    </w:p>
    <w:p w:rsidR="00486D88" w:rsidRPr="00132672" w:rsidRDefault="00833C70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Cameraman</w:t>
      </w:r>
      <w:r w:rsidR="00D351DB" w:rsidRPr="00132672">
        <w:rPr>
          <w:rFonts w:ascii="Times New Roman" w:hAnsi="Times New Roman" w:cs="Times New Roman"/>
          <w:sz w:val="24"/>
          <w:szCs w:val="24"/>
        </w:rPr>
        <w:t xml:space="preserve"> entity creation and finding attributes.</w:t>
      </w:r>
    </w:p>
    <w:p w:rsidR="00207B99" w:rsidRPr="00132672" w:rsidRDefault="00D351DB" w:rsidP="00833C70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Crea</w:t>
      </w:r>
      <w:r w:rsidR="00833C70" w:rsidRPr="00132672">
        <w:rPr>
          <w:rFonts w:ascii="Times New Roman" w:hAnsi="Times New Roman" w:cs="Times New Roman"/>
          <w:sz w:val="24"/>
          <w:szCs w:val="24"/>
        </w:rPr>
        <w:t>ted all views related to Cameraman.</w:t>
      </w:r>
    </w:p>
    <w:p w:rsidR="00486D88" w:rsidRPr="00132672" w:rsidRDefault="00207B99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 xml:space="preserve">Version </w:t>
      </w:r>
      <w:r w:rsidR="00833C70" w:rsidRPr="00132672">
        <w:rPr>
          <w:rFonts w:ascii="Times New Roman" w:hAnsi="Times New Roman" w:cs="Times New Roman"/>
          <w:sz w:val="24"/>
          <w:szCs w:val="24"/>
        </w:rPr>
        <w:t>controlling (</w:t>
      </w:r>
      <w:proofErr w:type="spellStart"/>
      <w:r w:rsidR="00833C70" w:rsidRPr="00132672">
        <w:rPr>
          <w:rFonts w:ascii="Times New Roman" w:hAnsi="Times New Roman" w:cs="Times New Roman"/>
          <w:sz w:val="24"/>
          <w:szCs w:val="24"/>
        </w:rPr>
        <w:t>G</w:t>
      </w:r>
      <w:r w:rsidRPr="00132672">
        <w:rPr>
          <w:rFonts w:ascii="Times New Roman" w:hAnsi="Times New Roman" w:cs="Times New Roman"/>
          <w:sz w:val="24"/>
          <w:szCs w:val="24"/>
        </w:rPr>
        <w:t>it</w:t>
      </w:r>
      <w:proofErr w:type="spellEnd"/>
      <w:r w:rsidRPr="00132672">
        <w:rPr>
          <w:rFonts w:ascii="Times New Roman" w:hAnsi="Times New Roman" w:cs="Times New Roman"/>
          <w:sz w:val="24"/>
          <w:szCs w:val="24"/>
        </w:rPr>
        <w:t>) understanding and solving conflicts.</w:t>
      </w:r>
      <w:r w:rsidR="00D351DB" w:rsidRPr="0013267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86D88" w:rsidRDefault="00833C70" w:rsidP="00486D8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Sai Naveen</w:t>
      </w:r>
      <w:r w:rsidR="00486D8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Mallampati</w:t>
      </w:r>
      <w:proofErr w:type="spellEnd"/>
      <w:r w:rsidR="00486D88">
        <w:rPr>
          <w:rFonts w:ascii="Times New Roman" w:hAnsi="Times New Roman" w:cs="Times New Roman"/>
          <w:sz w:val="28"/>
          <w:szCs w:val="28"/>
        </w:rPr>
        <w:t>:</w:t>
      </w:r>
    </w:p>
    <w:p w:rsidR="00486D88" w:rsidRPr="00132672" w:rsidRDefault="00833C70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 xml:space="preserve">About Us and Contact </w:t>
      </w:r>
      <w:proofErr w:type="gramStart"/>
      <w:r w:rsidRPr="00132672">
        <w:rPr>
          <w:rFonts w:ascii="Times New Roman" w:hAnsi="Times New Roman" w:cs="Times New Roman"/>
          <w:sz w:val="24"/>
          <w:szCs w:val="24"/>
        </w:rPr>
        <w:t>Us</w:t>
      </w:r>
      <w:proofErr w:type="gramEnd"/>
      <w:r w:rsidRPr="00132672">
        <w:rPr>
          <w:rFonts w:ascii="Times New Roman" w:hAnsi="Times New Roman" w:cs="Times New Roman"/>
          <w:sz w:val="24"/>
          <w:szCs w:val="24"/>
        </w:rPr>
        <w:t xml:space="preserve"> pages</w:t>
      </w:r>
      <w:r w:rsidR="00207B99" w:rsidRPr="00132672">
        <w:rPr>
          <w:rFonts w:ascii="Times New Roman" w:hAnsi="Times New Roman" w:cs="Times New Roman"/>
          <w:sz w:val="24"/>
          <w:szCs w:val="24"/>
        </w:rPr>
        <w:t>.</w:t>
      </w:r>
    </w:p>
    <w:p w:rsidR="00486D88" w:rsidRPr="00132672" w:rsidRDefault="00833C70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Actress</w:t>
      </w:r>
      <w:r w:rsidR="00207B99" w:rsidRPr="00132672">
        <w:rPr>
          <w:rFonts w:ascii="Times New Roman" w:hAnsi="Times New Roman" w:cs="Times New Roman"/>
          <w:sz w:val="24"/>
          <w:szCs w:val="24"/>
        </w:rPr>
        <w:t xml:space="preserve"> entity creation and finding attributes.</w:t>
      </w:r>
    </w:p>
    <w:p w:rsidR="00207B99" w:rsidRPr="00132672" w:rsidRDefault="00207B99" w:rsidP="00833C70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Created</w:t>
      </w:r>
      <w:r w:rsidR="00833C70" w:rsidRPr="00132672">
        <w:rPr>
          <w:rFonts w:ascii="Times New Roman" w:hAnsi="Times New Roman" w:cs="Times New Roman"/>
          <w:sz w:val="24"/>
          <w:szCs w:val="24"/>
        </w:rPr>
        <w:t xml:space="preserve"> all views related to Actress</w:t>
      </w:r>
      <w:r w:rsidRPr="00132672">
        <w:rPr>
          <w:rFonts w:ascii="Times New Roman" w:hAnsi="Times New Roman" w:cs="Times New Roman"/>
          <w:sz w:val="24"/>
          <w:szCs w:val="24"/>
        </w:rPr>
        <w:t>.</w:t>
      </w:r>
    </w:p>
    <w:p w:rsidR="00207B99" w:rsidRPr="00132672" w:rsidRDefault="00207B99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 xml:space="preserve">Version </w:t>
      </w:r>
      <w:r w:rsidR="00833C70" w:rsidRPr="00132672">
        <w:rPr>
          <w:rFonts w:ascii="Times New Roman" w:hAnsi="Times New Roman" w:cs="Times New Roman"/>
          <w:sz w:val="24"/>
          <w:szCs w:val="24"/>
        </w:rPr>
        <w:t>controlling (</w:t>
      </w:r>
      <w:proofErr w:type="spellStart"/>
      <w:r w:rsidR="00833C70" w:rsidRPr="00132672">
        <w:rPr>
          <w:rFonts w:ascii="Times New Roman" w:hAnsi="Times New Roman" w:cs="Times New Roman"/>
          <w:sz w:val="24"/>
          <w:szCs w:val="24"/>
        </w:rPr>
        <w:t>G</w:t>
      </w:r>
      <w:r w:rsidRPr="00132672">
        <w:rPr>
          <w:rFonts w:ascii="Times New Roman" w:hAnsi="Times New Roman" w:cs="Times New Roman"/>
          <w:sz w:val="24"/>
          <w:szCs w:val="24"/>
        </w:rPr>
        <w:t>it</w:t>
      </w:r>
      <w:proofErr w:type="spellEnd"/>
      <w:r w:rsidRPr="00132672">
        <w:rPr>
          <w:rFonts w:ascii="Times New Roman" w:hAnsi="Times New Roman" w:cs="Times New Roman"/>
          <w:sz w:val="24"/>
          <w:szCs w:val="24"/>
        </w:rPr>
        <w:t>) understanding and solving conflicts.</w:t>
      </w:r>
    </w:p>
    <w:p w:rsidR="00486D88" w:rsidRDefault="00833C70" w:rsidP="00486D88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bhinay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Mogalipuva</w:t>
      </w:r>
      <w:proofErr w:type="spellEnd"/>
      <w:r w:rsidR="00486D88">
        <w:rPr>
          <w:rFonts w:ascii="Times New Roman" w:hAnsi="Times New Roman" w:cs="Times New Roman"/>
          <w:sz w:val="28"/>
          <w:szCs w:val="28"/>
        </w:rPr>
        <w:t>:</w:t>
      </w:r>
    </w:p>
    <w:p w:rsidR="00486D88" w:rsidRPr="00132672" w:rsidRDefault="00486D88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 xml:space="preserve">Worked on </w:t>
      </w:r>
      <w:r w:rsidR="00833C70" w:rsidRPr="00132672">
        <w:rPr>
          <w:rFonts w:ascii="Times New Roman" w:hAnsi="Times New Roman" w:cs="Times New Roman"/>
          <w:sz w:val="24"/>
          <w:szCs w:val="24"/>
        </w:rPr>
        <w:t>Entity Relationship diagrams.</w:t>
      </w:r>
    </w:p>
    <w:p w:rsidR="00207B99" w:rsidRPr="00132672" w:rsidRDefault="00207B99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Determining requirements.</w:t>
      </w:r>
    </w:p>
    <w:p w:rsidR="00833C70" w:rsidRPr="00132672" w:rsidRDefault="00833C70" w:rsidP="00833C70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Producer entity creation and finding attributes.</w:t>
      </w:r>
    </w:p>
    <w:p w:rsidR="00833C70" w:rsidRPr="00132672" w:rsidRDefault="00833C70" w:rsidP="00833C70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Created all views related to Producer.</w:t>
      </w:r>
    </w:p>
    <w:p w:rsidR="00486D88" w:rsidRPr="00132672" w:rsidRDefault="00207B99" w:rsidP="00833C70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Database design and setting up relations between tables</w:t>
      </w:r>
      <w:r w:rsidR="00833C70" w:rsidRPr="00132672">
        <w:rPr>
          <w:rFonts w:ascii="Times New Roman" w:hAnsi="Times New Roman" w:cs="Times New Roman"/>
          <w:sz w:val="24"/>
          <w:szCs w:val="24"/>
        </w:rPr>
        <w:t>.</w:t>
      </w:r>
    </w:p>
    <w:p w:rsidR="00486D88" w:rsidRPr="00132672" w:rsidRDefault="00486D88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Update records</w:t>
      </w:r>
      <w:r w:rsidR="00207B99" w:rsidRPr="00132672">
        <w:rPr>
          <w:rFonts w:ascii="Times New Roman" w:hAnsi="Times New Roman" w:cs="Times New Roman"/>
          <w:sz w:val="24"/>
          <w:szCs w:val="24"/>
        </w:rPr>
        <w:t>.</w:t>
      </w:r>
    </w:p>
    <w:p w:rsidR="00207B99" w:rsidRPr="00132672" w:rsidRDefault="00207B99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 xml:space="preserve">Version </w:t>
      </w:r>
      <w:r w:rsidR="00833C70" w:rsidRPr="00132672">
        <w:rPr>
          <w:rFonts w:ascii="Times New Roman" w:hAnsi="Times New Roman" w:cs="Times New Roman"/>
          <w:sz w:val="24"/>
          <w:szCs w:val="24"/>
        </w:rPr>
        <w:t>controlling (</w:t>
      </w:r>
      <w:proofErr w:type="spellStart"/>
      <w:r w:rsidR="00833C70" w:rsidRPr="00132672">
        <w:rPr>
          <w:rFonts w:ascii="Times New Roman" w:hAnsi="Times New Roman" w:cs="Times New Roman"/>
          <w:sz w:val="24"/>
          <w:szCs w:val="24"/>
        </w:rPr>
        <w:t>G</w:t>
      </w:r>
      <w:r w:rsidRPr="00132672">
        <w:rPr>
          <w:rFonts w:ascii="Times New Roman" w:hAnsi="Times New Roman" w:cs="Times New Roman"/>
          <w:sz w:val="24"/>
          <w:szCs w:val="24"/>
        </w:rPr>
        <w:t>it</w:t>
      </w:r>
      <w:proofErr w:type="spellEnd"/>
      <w:r w:rsidRPr="00132672">
        <w:rPr>
          <w:rFonts w:ascii="Times New Roman" w:hAnsi="Times New Roman" w:cs="Times New Roman"/>
          <w:sz w:val="24"/>
          <w:szCs w:val="24"/>
        </w:rPr>
        <w:t>) understanding and solving conflicts.</w:t>
      </w:r>
    </w:p>
    <w:p w:rsidR="00486D88" w:rsidRDefault="00833C70" w:rsidP="00486D88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utt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Veerapratap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Nadh</w:t>
      </w:r>
      <w:proofErr w:type="spellEnd"/>
      <w:proofErr w:type="gramEnd"/>
      <w:r w:rsidR="00486D88">
        <w:rPr>
          <w:rFonts w:ascii="Times New Roman" w:hAnsi="Times New Roman" w:cs="Times New Roman"/>
          <w:sz w:val="28"/>
          <w:szCs w:val="28"/>
        </w:rPr>
        <w:t>:</w:t>
      </w:r>
    </w:p>
    <w:p w:rsidR="00486D88" w:rsidRPr="00132672" w:rsidRDefault="00833C70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Worked</w:t>
      </w:r>
      <w:r w:rsidR="00486D88" w:rsidRPr="00132672">
        <w:rPr>
          <w:rFonts w:ascii="Times New Roman" w:hAnsi="Times New Roman" w:cs="Times New Roman"/>
          <w:sz w:val="24"/>
          <w:szCs w:val="24"/>
        </w:rPr>
        <w:t xml:space="preserve"> on </w:t>
      </w:r>
      <w:r w:rsidRPr="00132672">
        <w:rPr>
          <w:rFonts w:ascii="Times New Roman" w:hAnsi="Times New Roman" w:cs="Times New Roman"/>
          <w:sz w:val="24"/>
          <w:szCs w:val="24"/>
        </w:rPr>
        <w:t>Profession page.</w:t>
      </w:r>
    </w:p>
    <w:p w:rsidR="00207B99" w:rsidRPr="00132672" w:rsidRDefault="00833C70" w:rsidP="00207B99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Worked on views of all entities and data sorting</w:t>
      </w:r>
      <w:r w:rsidR="00207B99" w:rsidRPr="00132672">
        <w:rPr>
          <w:rFonts w:ascii="Times New Roman" w:hAnsi="Times New Roman" w:cs="Times New Roman"/>
          <w:sz w:val="24"/>
          <w:szCs w:val="24"/>
        </w:rPr>
        <w:t>.</w:t>
      </w:r>
    </w:p>
    <w:p w:rsidR="00833C70" w:rsidRPr="00132672" w:rsidRDefault="00833C70" w:rsidP="00833C70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Actor entity creation and finding attributes.</w:t>
      </w:r>
    </w:p>
    <w:p w:rsidR="00833C70" w:rsidRPr="00132672" w:rsidRDefault="00833C70" w:rsidP="00833C70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Created all v</w:t>
      </w:r>
      <w:r w:rsidR="00132672" w:rsidRPr="00132672">
        <w:rPr>
          <w:rFonts w:ascii="Times New Roman" w:hAnsi="Times New Roman" w:cs="Times New Roman"/>
          <w:sz w:val="24"/>
          <w:szCs w:val="24"/>
        </w:rPr>
        <w:t>iews related to Actor</w:t>
      </w:r>
      <w:r w:rsidRPr="00132672">
        <w:rPr>
          <w:rFonts w:ascii="Times New Roman" w:hAnsi="Times New Roman" w:cs="Times New Roman"/>
          <w:sz w:val="24"/>
          <w:szCs w:val="24"/>
        </w:rPr>
        <w:t>.</w:t>
      </w:r>
    </w:p>
    <w:p w:rsidR="00132672" w:rsidRDefault="0092489A" w:rsidP="00132672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8"/>
          <w:szCs w:val="28"/>
        </w:rPr>
      </w:pPr>
      <w:r w:rsidRPr="00132672">
        <w:rPr>
          <w:rFonts w:ascii="Times New Roman" w:hAnsi="Times New Roman" w:cs="Times New Roman"/>
          <w:sz w:val="24"/>
          <w:szCs w:val="24"/>
        </w:rPr>
        <w:t xml:space="preserve">Version </w:t>
      </w:r>
      <w:r w:rsidR="00132672" w:rsidRPr="00132672">
        <w:rPr>
          <w:rFonts w:ascii="Times New Roman" w:hAnsi="Times New Roman" w:cs="Times New Roman"/>
          <w:sz w:val="24"/>
          <w:szCs w:val="24"/>
        </w:rPr>
        <w:t>controlling</w:t>
      </w:r>
      <w:r w:rsidR="00132672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132672">
        <w:rPr>
          <w:rFonts w:ascii="Times New Roman" w:hAnsi="Times New Roman" w:cs="Times New Roman"/>
          <w:sz w:val="24"/>
          <w:szCs w:val="24"/>
        </w:rPr>
        <w:t>G</w:t>
      </w:r>
      <w:r w:rsidRPr="00132672">
        <w:rPr>
          <w:rFonts w:ascii="Times New Roman" w:hAnsi="Times New Roman" w:cs="Times New Roman"/>
          <w:sz w:val="24"/>
          <w:szCs w:val="24"/>
        </w:rPr>
        <w:t>it</w:t>
      </w:r>
      <w:proofErr w:type="spellEnd"/>
      <w:r w:rsidRPr="00132672">
        <w:rPr>
          <w:rFonts w:ascii="Times New Roman" w:hAnsi="Times New Roman" w:cs="Times New Roman"/>
          <w:sz w:val="24"/>
          <w:szCs w:val="24"/>
        </w:rPr>
        <w:t>) understanding and solving conflicts.</w:t>
      </w:r>
      <w:r w:rsidR="0013267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86D88" w:rsidRDefault="00132672" w:rsidP="00486D88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ranay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Peddi</w:t>
      </w:r>
      <w:proofErr w:type="spellEnd"/>
      <w:r w:rsidR="00486D88">
        <w:rPr>
          <w:rFonts w:ascii="Times New Roman" w:hAnsi="Times New Roman" w:cs="Times New Roman"/>
          <w:sz w:val="28"/>
          <w:szCs w:val="28"/>
        </w:rPr>
        <w:t>:</w:t>
      </w:r>
    </w:p>
    <w:p w:rsidR="00486D88" w:rsidRDefault="00486D88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Worked on user interface design</w:t>
      </w:r>
    </w:p>
    <w:p w:rsidR="00132672" w:rsidRDefault="00132672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orked on Index and _Layout pages</w:t>
      </w:r>
    </w:p>
    <w:p w:rsidR="00132672" w:rsidRPr="00132672" w:rsidRDefault="00132672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irector entity creation and finding attributes.</w:t>
      </w:r>
    </w:p>
    <w:p w:rsidR="00486D88" w:rsidRPr="00132672" w:rsidRDefault="00486D88" w:rsidP="00132672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Created</w:t>
      </w:r>
      <w:r w:rsidR="00132672">
        <w:rPr>
          <w:rFonts w:ascii="Times New Roman" w:hAnsi="Times New Roman" w:cs="Times New Roman"/>
          <w:sz w:val="24"/>
          <w:szCs w:val="24"/>
        </w:rPr>
        <w:t xml:space="preserve"> all views related to Director</w:t>
      </w:r>
    </w:p>
    <w:p w:rsidR="0076207B" w:rsidRPr="00132672" w:rsidRDefault="0076207B" w:rsidP="0076207B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Testing the application and creating bugs.</w:t>
      </w:r>
    </w:p>
    <w:p w:rsidR="00486D88" w:rsidRPr="00132672" w:rsidRDefault="00486D88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Update records</w:t>
      </w:r>
    </w:p>
    <w:p w:rsidR="0076207B" w:rsidRDefault="0076207B" w:rsidP="0076207B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lastRenderedPageBreak/>
        <w:t xml:space="preserve">Version </w:t>
      </w:r>
      <w:r w:rsidR="00132672" w:rsidRPr="00132672">
        <w:rPr>
          <w:rFonts w:ascii="Times New Roman" w:hAnsi="Times New Roman" w:cs="Times New Roman"/>
          <w:sz w:val="24"/>
          <w:szCs w:val="24"/>
        </w:rPr>
        <w:t>controlling</w:t>
      </w:r>
      <w:r w:rsidR="00132672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132672">
        <w:rPr>
          <w:rFonts w:ascii="Times New Roman" w:hAnsi="Times New Roman" w:cs="Times New Roman"/>
          <w:sz w:val="24"/>
          <w:szCs w:val="24"/>
        </w:rPr>
        <w:t>G</w:t>
      </w:r>
      <w:r w:rsidRPr="00132672">
        <w:rPr>
          <w:rFonts w:ascii="Times New Roman" w:hAnsi="Times New Roman" w:cs="Times New Roman"/>
          <w:sz w:val="24"/>
          <w:szCs w:val="24"/>
        </w:rPr>
        <w:t>it</w:t>
      </w:r>
      <w:proofErr w:type="spellEnd"/>
      <w:r w:rsidRPr="00132672">
        <w:rPr>
          <w:rFonts w:ascii="Times New Roman" w:hAnsi="Times New Roman" w:cs="Times New Roman"/>
          <w:sz w:val="24"/>
          <w:szCs w:val="24"/>
        </w:rPr>
        <w:t>) understanding and solving conflicts.</w:t>
      </w:r>
    </w:p>
    <w:p w:rsidR="00702235" w:rsidRPr="00486D88" w:rsidRDefault="00FE2E7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ER Diagram:</w:t>
      </w:r>
    </w:p>
    <w:bookmarkStart w:id="0" w:name="_GoBack"/>
    <w:bookmarkEnd w:id="0"/>
    <w:p w:rsidR="00FE2E7E" w:rsidRDefault="00FE2E7E">
      <w:pPr>
        <w:rPr>
          <w:rFonts w:ascii="Times New Roman" w:hAnsi="Times New Roman" w:cs="Times New Roman"/>
          <w:b/>
          <w:sz w:val="28"/>
          <w:szCs w:val="28"/>
        </w:rPr>
      </w:pPr>
      <w:r>
        <w:object w:dxaOrig="19441" w:dyaOrig="21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19pt" o:ole="">
            <v:imagedata r:id="rId6" o:title=""/>
          </v:shape>
          <o:OLEObject Type="Embed" ProgID="Visio.Drawing.15" ShapeID="_x0000_i1025" DrawAspect="Content" ObjectID="_1517901555" r:id="rId7"/>
        </w:object>
      </w:r>
    </w:p>
    <w:p w:rsidR="00D272CA" w:rsidRPr="005943C2" w:rsidRDefault="00D272CA">
      <w:pPr>
        <w:rPr>
          <w:rFonts w:ascii="Times New Roman" w:hAnsi="Times New Roman" w:cs="Times New Roman"/>
          <w:b/>
          <w:sz w:val="28"/>
          <w:szCs w:val="28"/>
        </w:rPr>
      </w:pPr>
      <w:r w:rsidRPr="005943C2">
        <w:rPr>
          <w:rFonts w:ascii="Times New Roman" w:hAnsi="Times New Roman" w:cs="Times New Roman"/>
          <w:b/>
          <w:sz w:val="28"/>
          <w:szCs w:val="28"/>
        </w:rPr>
        <w:t xml:space="preserve">Screenshots of the </w:t>
      </w:r>
      <w:r w:rsidR="005943C2" w:rsidRPr="005943C2">
        <w:rPr>
          <w:rFonts w:ascii="Times New Roman" w:hAnsi="Times New Roman" w:cs="Times New Roman"/>
          <w:b/>
          <w:sz w:val="28"/>
          <w:szCs w:val="28"/>
        </w:rPr>
        <w:t>application:</w:t>
      </w:r>
    </w:p>
    <w:p w:rsidR="005943C2" w:rsidRPr="005943C2" w:rsidRDefault="005943C2">
      <w:pPr>
        <w:rPr>
          <w:rFonts w:ascii="Times New Roman" w:hAnsi="Times New Roman" w:cs="Times New Roman"/>
          <w:sz w:val="28"/>
          <w:szCs w:val="28"/>
        </w:rPr>
      </w:pPr>
      <w:r w:rsidRPr="005943C2">
        <w:rPr>
          <w:rFonts w:ascii="Times New Roman" w:hAnsi="Times New Roman" w:cs="Times New Roman"/>
          <w:sz w:val="28"/>
          <w:szCs w:val="28"/>
        </w:rPr>
        <w:t>Home page</w:t>
      </w:r>
      <w:r w:rsidR="00761572">
        <w:rPr>
          <w:rFonts w:ascii="Times New Roman" w:hAnsi="Times New Roman" w:cs="Times New Roman"/>
          <w:sz w:val="28"/>
          <w:szCs w:val="28"/>
        </w:rPr>
        <w:t>:</w:t>
      </w:r>
    </w:p>
    <w:p w:rsidR="005943C2" w:rsidRDefault="00132672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noProof/>
          <w:sz w:val="36"/>
          <w:szCs w:val="36"/>
        </w:rPr>
        <w:lastRenderedPageBreak/>
        <w:drawing>
          <wp:inline distT="0" distB="0" distL="0" distR="0">
            <wp:extent cx="5943600" cy="55149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4People_0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1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2672" w:rsidRDefault="00132672">
      <w:pPr>
        <w:rPr>
          <w:rFonts w:ascii="Times New Roman" w:hAnsi="Times New Roman" w:cs="Times New Roman"/>
          <w:sz w:val="36"/>
          <w:szCs w:val="36"/>
        </w:rPr>
      </w:pPr>
    </w:p>
    <w:p w:rsidR="00132672" w:rsidRDefault="00132672">
      <w:pPr>
        <w:rPr>
          <w:rFonts w:ascii="Times New Roman" w:hAnsi="Times New Roman" w:cs="Times New Roman"/>
          <w:sz w:val="36"/>
          <w:szCs w:val="36"/>
        </w:rPr>
      </w:pPr>
    </w:p>
    <w:p w:rsidR="00132672" w:rsidRDefault="005943C2">
      <w:pPr>
        <w:rPr>
          <w:rFonts w:ascii="Times New Roman" w:hAnsi="Times New Roman" w:cs="Times New Roman"/>
          <w:sz w:val="28"/>
          <w:szCs w:val="28"/>
        </w:rPr>
      </w:pPr>
      <w:r w:rsidRPr="005943C2">
        <w:rPr>
          <w:rFonts w:ascii="Times New Roman" w:hAnsi="Times New Roman" w:cs="Times New Roman"/>
          <w:sz w:val="28"/>
          <w:szCs w:val="28"/>
        </w:rPr>
        <w:t>A</w:t>
      </w:r>
      <w:r w:rsidR="00132672">
        <w:rPr>
          <w:rFonts w:ascii="Times New Roman" w:hAnsi="Times New Roman" w:cs="Times New Roman"/>
          <w:sz w:val="28"/>
          <w:szCs w:val="28"/>
        </w:rPr>
        <w:t>ctor Entity:</w:t>
      </w:r>
    </w:p>
    <w:p w:rsidR="00B21333" w:rsidRDefault="00B2133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43600" cy="322072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24People_02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2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333" w:rsidRDefault="00B21333">
      <w:pPr>
        <w:rPr>
          <w:rFonts w:ascii="Times New Roman" w:hAnsi="Times New Roman" w:cs="Times New Roman"/>
          <w:sz w:val="28"/>
          <w:szCs w:val="28"/>
        </w:rPr>
      </w:pPr>
    </w:p>
    <w:p w:rsidR="005943C2" w:rsidRPr="005943C2" w:rsidRDefault="0013267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</w:t>
      </w:r>
      <w:r w:rsidR="005943C2" w:rsidRPr="005943C2">
        <w:rPr>
          <w:rFonts w:ascii="Times New Roman" w:hAnsi="Times New Roman" w:cs="Times New Roman"/>
          <w:sz w:val="28"/>
          <w:szCs w:val="28"/>
        </w:rPr>
        <w:t>bout Page</w:t>
      </w:r>
      <w:r w:rsidR="00967DB9">
        <w:rPr>
          <w:rFonts w:ascii="Times New Roman" w:hAnsi="Times New Roman" w:cs="Times New Roman"/>
          <w:sz w:val="28"/>
          <w:szCs w:val="28"/>
        </w:rPr>
        <w:t>:</w:t>
      </w:r>
    </w:p>
    <w:p w:rsidR="005943C2" w:rsidRDefault="00132672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noProof/>
          <w:sz w:val="36"/>
          <w:szCs w:val="36"/>
        </w:rPr>
        <w:drawing>
          <wp:inline distT="0" distB="0" distL="0" distR="0">
            <wp:extent cx="5943600" cy="3275330"/>
            <wp:effectExtent l="0" t="0" r="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4People_03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7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3C2" w:rsidRDefault="005943C2">
      <w:pPr>
        <w:rPr>
          <w:rFonts w:ascii="Times New Roman" w:hAnsi="Times New Roman" w:cs="Times New Roman"/>
          <w:sz w:val="36"/>
          <w:szCs w:val="36"/>
        </w:rPr>
      </w:pPr>
    </w:p>
    <w:p w:rsidR="005943C2" w:rsidRDefault="005943C2">
      <w:pPr>
        <w:rPr>
          <w:rFonts w:ascii="Times New Roman" w:hAnsi="Times New Roman" w:cs="Times New Roman"/>
          <w:sz w:val="28"/>
          <w:szCs w:val="28"/>
        </w:rPr>
      </w:pPr>
      <w:r w:rsidRPr="005943C2">
        <w:rPr>
          <w:rFonts w:ascii="Times New Roman" w:hAnsi="Times New Roman" w:cs="Times New Roman"/>
          <w:sz w:val="28"/>
          <w:szCs w:val="28"/>
        </w:rPr>
        <w:t>Contact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5943C2" w:rsidRPr="005943C2" w:rsidRDefault="00B2133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43600" cy="36068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4People_04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0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943C2" w:rsidRPr="005943C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62B3F83"/>
    <w:multiLevelType w:val="hybridMultilevel"/>
    <w:tmpl w:val="82DEE33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0B9D"/>
    <w:rsid w:val="00132672"/>
    <w:rsid w:val="001A0362"/>
    <w:rsid w:val="001C680A"/>
    <w:rsid w:val="00207B99"/>
    <w:rsid w:val="00486D88"/>
    <w:rsid w:val="005943C2"/>
    <w:rsid w:val="00702235"/>
    <w:rsid w:val="00761572"/>
    <w:rsid w:val="0076207B"/>
    <w:rsid w:val="007D39F4"/>
    <w:rsid w:val="007D3AFD"/>
    <w:rsid w:val="00833C70"/>
    <w:rsid w:val="008A18F1"/>
    <w:rsid w:val="00903820"/>
    <w:rsid w:val="0092489A"/>
    <w:rsid w:val="00967DB9"/>
    <w:rsid w:val="009846DC"/>
    <w:rsid w:val="00A463B7"/>
    <w:rsid w:val="00A56352"/>
    <w:rsid w:val="00B21333"/>
    <w:rsid w:val="00D272CA"/>
    <w:rsid w:val="00D351DB"/>
    <w:rsid w:val="00F2135D"/>
    <w:rsid w:val="00F623B2"/>
    <w:rsid w:val="00FC0B9D"/>
    <w:rsid w:val="00FE2E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890DC0B-369D-4EB9-BED8-D7A5BB06DC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F2135D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76157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1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07DAE0-84A6-430B-92CC-8500EB7CCC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225</Words>
  <Characters>1284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utta</dc:creator>
  <cp:keywords/>
  <dc:description/>
  <cp:lastModifiedBy>Gampa,Manichandra</cp:lastModifiedBy>
  <cp:revision>4</cp:revision>
  <dcterms:created xsi:type="dcterms:W3CDTF">2016-02-25T01:34:00Z</dcterms:created>
  <dcterms:modified xsi:type="dcterms:W3CDTF">2016-02-25T16:33:00Z</dcterms:modified>
</cp:coreProperties>
</file>